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E56372" w:rsidP="00937969">
      <w:pPr>
        <w:pStyle w:val="AralkYok"/>
        <w:ind w:firstLine="426"/>
        <w:jc w:val="center"/>
      </w:pPr>
      <w:r>
        <w:object w:dxaOrig="7110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6pt;height:6in" o:ole="">
            <v:imagedata r:id="rId6" o:title=""/>
          </v:shape>
          <o:OLEObject Type="Embed" ProgID="Visio.Drawing.15" ShapeID="_x0000_i1025" DrawAspect="Content" ObjectID="_1616304956" r:id="rId7"/>
        </w:object>
      </w: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Pr="004023B0" w:rsidRDefault="00E56372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60E1" w:rsidRDefault="006E60E1" w:rsidP="00534F7F">
      <w:pPr>
        <w:spacing w:after="0" w:line="240" w:lineRule="auto"/>
      </w:pPr>
      <w:r>
        <w:separator/>
      </w:r>
    </w:p>
  </w:endnote>
  <w:endnote w:type="continuationSeparator" w:id="0">
    <w:p w:rsidR="006E60E1" w:rsidRDefault="006E60E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7583" w:rsidRDefault="002B758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B7583" w:rsidRDefault="002B7583" w:rsidP="002B758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2B7583" w:rsidRDefault="002B7583" w:rsidP="002B758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B7583" w:rsidRDefault="002B7583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B758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B758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7583" w:rsidRDefault="002B758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60E1" w:rsidRDefault="006E60E1" w:rsidP="00534F7F">
      <w:pPr>
        <w:spacing w:after="0" w:line="240" w:lineRule="auto"/>
      </w:pPr>
      <w:r>
        <w:separator/>
      </w:r>
    </w:p>
  </w:footnote>
  <w:footnote w:type="continuationSeparator" w:id="0">
    <w:p w:rsidR="006E60E1" w:rsidRDefault="006E60E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7583" w:rsidRDefault="002B758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56372" w:rsidRDefault="00E5637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56372">
            <w:rPr>
              <w:rFonts w:ascii="Cambria" w:hAnsi="Cambria"/>
              <w:b/>
              <w:color w:val="002060"/>
            </w:rPr>
            <w:t>AYLIKSIZ İZİN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E5637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B7583">
            <w:rPr>
              <w:rFonts w:ascii="Cambria" w:hAnsi="Cambria"/>
              <w:color w:val="002060"/>
              <w:sz w:val="16"/>
              <w:szCs w:val="16"/>
            </w:rPr>
            <w:t>0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B758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7583" w:rsidRDefault="002B758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B7583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909B7"/>
    <w:rsid w:val="005B5AD0"/>
    <w:rsid w:val="0061636C"/>
    <w:rsid w:val="0064705C"/>
    <w:rsid w:val="006E60E1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56372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E5EF7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3</Words>
  <Characters>13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09T05:49:00Z</dcterms:modified>
</cp:coreProperties>
</file>